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77A291" w14:textId="6FE12C27" w:rsidR="005D6380" w:rsidRDefault="009E421D">
      <w:pPr>
        <w:rPr>
          <w:rFonts w:ascii="宋体" w:eastAsia="宋体" w:hAnsi="宋体"/>
          <w:sz w:val="44"/>
          <w:szCs w:val="44"/>
        </w:rPr>
      </w:pPr>
      <w:r w:rsidRPr="009E421D">
        <w:rPr>
          <w:rFonts w:ascii="宋体" w:eastAsia="宋体" w:hAnsi="宋体" w:hint="eastAsia"/>
          <w:sz w:val="44"/>
          <w:szCs w:val="44"/>
        </w:rPr>
        <w:t>用例模型</w:t>
      </w:r>
    </w:p>
    <w:p w14:paraId="2C67CDB4" w14:textId="7240663D" w:rsidR="009E421D" w:rsidRDefault="009E421D">
      <w:r>
        <w:object w:dxaOrig="4940" w:dyaOrig="1920" w14:anchorId="221A8B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pt;height:96pt" o:ole="">
            <v:imagedata r:id="rId7" o:title=""/>
          </v:shape>
          <o:OLEObject Type="Embed" ProgID="Visio.Drawing.15" ShapeID="_x0000_i1025" DrawAspect="Content" ObjectID="_1619117475" r:id="rId8"/>
        </w:object>
      </w:r>
    </w:p>
    <w:p w14:paraId="10F55F3E" w14:textId="77777777" w:rsidR="00135DC6" w:rsidRDefault="00135DC6">
      <w:pPr>
        <w:rPr>
          <w:rFonts w:ascii="宋体" w:eastAsia="宋体" w:hAnsi="宋体"/>
          <w:sz w:val="44"/>
          <w:szCs w:val="44"/>
        </w:rPr>
      </w:pPr>
    </w:p>
    <w:p w14:paraId="0DF1C577" w14:textId="0F311E9E" w:rsidR="00135DC6" w:rsidRPr="00135DC6" w:rsidRDefault="00EC6DB3">
      <w:pPr>
        <w:rPr>
          <w:rFonts w:ascii="宋体" w:eastAsia="宋体" w:hAnsi="宋体"/>
          <w:sz w:val="44"/>
          <w:szCs w:val="44"/>
        </w:rPr>
      </w:pPr>
      <w:r w:rsidRPr="00EC6DB3">
        <w:rPr>
          <w:rFonts w:ascii="宋体" w:eastAsia="宋体" w:hAnsi="宋体" w:hint="eastAsia"/>
          <w:sz w:val="44"/>
          <w:szCs w:val="44"/>
        </w:rPr>
        <w:t>用例实现过程</w:t>
      </w:r>
    </w:p>
    <w:p w14:paraId="0EF6579E" w14:textId="6CD75DB9" w:rsidR="00EC6DB3" w:rsidRPr="00135DC6" w:rsidRDefault="00EC6DB3">
      <w:pPr>
        <w:rPr>
          <w:rFonts w:ascii="宋体" w:eastAsia="宋体" w:hAnsi="宋体"/>
          <w:b/>
          <w:sz w:val="28"/>
          <w:szCs w:val="28"/>
        </w:rPr>
      </w:pPr>
      <w:r w:rsidRPr="00135DC6">
        <w:rPr>
          <w:rFonts w:ascii="宋体" w:eastAsia="宋体" w:hAnsi="宋体" w:hint="eastAsia"/>
          <w:b/>
          <w:sz w:val="28"/>
          <w:szCs w:val="28"/>
        </w:rPr>
        <w:t>1</w:t>
      </w:r>
      <w:r w:rsidR="004E708F">
        <w:rPr>
          <w:rFonts w:ascii="宋体" w:eastAsia="宋体" w:hAnsi="宋体" w:hint="eastAsia"/>
          <w:b/>
          <w:sz w:val="28"/>
          <w:szCs w:val="28"/>
        </w:rPr>
        <w:t>．</w:t>
      </w:r>
      <w:proofErr w:type="spellStart"/>
      <w:proofErr w:type="gramStart"/>
      <w:r w:rsidR="00135DC6" w:rsidRPr="00135DC6">
        <w:rPr>
          <w:rFonts w:ascii="宋体" w:eastAsia="宋体" w:hAnsi="宋体"/>
          <w:b/>
          <w:sz w:val="28"/>
          <w:szCs w:val="28"/>
        </w:rPr>
        <w:t>RequestOn</w:t>
      </w:r>
      <w:proofErr w:type="spellEnd"/>
      <w:r w:rsidR="00135DC6" w:rsidRPr="00135DC6">
        <w:rPr>
          <w:rFonts w:ascii="宋体" w:eastAsia="宋体" w:hAnsi="宋体"/>
          <w:b/>
          <w:sz w:val="28"/>
          <w:szCs w:val="28"/>
        </w:rPr>
        <w:t>(</w:t>
      </w:r>
      <w:proofErr w:type="spellStart"/>
      <w:proofErr w:type="gramEnd"/>
      <w:r w:rsidR="00135DC6" w:rsidRPr="00135DC6">
        <w:rPr>
          <w:rFonts w:ascii="宋体" w:eastAsia="宋体" w:hAnsi="宋体"/>
          <w:b/>
          <w:sz w:val="28"/>
          <w:szCs w:val="28"/>
        </w:rPr>
        <w:t>RoomId,CurrentRoomTemp</w:t>
      </w:r>
      <w:proofErr w:type="spellEnd"/>
      <w:r w:rsidR="00135DC6" w:rsidRPr="00135DC6">
        <w:rPr>
          <w:rFonts w:ascii="宋体" w:eastAsia="宋体" w:hAnsi="宋体"/>
          <w:b/>
          <w:sz w:val="28"/>
          <w:szCs w:val="28"/>
        </w:rPr>
        <w:t>)</w:t>
      </w:r>
    </w:p>
    <w:p w14:paraId="7AB12D55" w14:textId="782B274A" w:rsidR="00B40C30" w:rsidRDefault="00CD002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顾客使用空调操作契约：</w:t>
      </w:r>
    </w:p>
    <w:p w14:paraId="6F265F09" w14:textId="77777777" w:rsidR="00CD002A" w:rsidRDefault="00CD002A" w:rsidP="00B40C3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调度对象与房间建立关联；</w:t>
      </w:r>
    </w:p>
    <w:p w14:paraId="2BE99B93" w14:textId="719FC5D6" w:rsidR="00B40C30" w:rsidRDefault="00CD002A" w:rsidP="00B40C3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一个服务对象被创建（当前服务对象数小于服务对象数上限，验收环境的服务对象上限数=3）；</w:t>
      </w:r>
    </w:p>
    <w:p w14:paraId="631D885E" w14:textId="60248C86" w:rsidR="00C65898" w:rsidRDefault="00CD002A" w:rsidP="00B40C3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调度对象与服务对象建立关联；</w:t>
      </w:r>
    </w:p>
    <w:p w14:paraId="1D456916" w14:textId="262C7B6D" w:rsidR="00C65898" w:rsidRDefault="00CD002A" w:rsidP="00B40C3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服务对象与房间建立关联；</w:t>
      </w:r>
    </w:p>
    <w:p w14:paraId="1387C93C" w14:textId="50932C2B" w:rsidR="00CD002A" w:rsidRDefault="00CD002A" w:rsidP="00B40C3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调度对象的服务对象数及服务开始时间被赋值；</w:t>
      </w:r>
    </w:p>
    <w:p w14:paraId="7F3031D5" w14:textId="213D5760" w:rsidR="00CD002A" w:rsidRPr="00CD002A" w:rsidRDefault="00CD002A" w:rsidP="00CD002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35DC6">
        <w:rPr>
          <w:rFonts w:ascii="宋体" w:eastAsia="宋体" w:hAnsi="宋体"/>
          <w:sz w:val="24"/>
          <w:szCs w:val="24"/>
        </w:rPr>
        <w:t>服务对象的服务状态，服务开始时间，模式，目标温度，费率及费用值被赋值；</w:t>
      </w:r>
    </w:p>
    <w:p w14:paraId="5534B452" w14:textId="725F6B1D" w:rsidR="00CD002A" w:rsidRPr="00CD002A" w:rsidRDefault="00CD002A" w:rsidP="00CD002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计用例：</w:t>
      </w:r>
    </w:p>
    <w:p w14:paraId="67C36DE3" w14:textId="4AFEAAF1" w:rsidR="00135DC6" w:rsidRDefault="00291119" w:rsidP="00135DC6">
      <w:r>
        <w:object w:dxaOrig="14500" w:dyaOrig="7600" w14:anchorId="1274C7DD">
          <v:shape id="_x0000_i1026" type="#_x0000_t75" style="width:414.5pt;height:217.5pt" o:ole="">
            <v:imagedata r:id="rId9" o:title=""/>
          </v:shape>
          <o:OLEObject Type="Embed" ProgID="Visio.Drawing.15" ShapeID="_x0000_i1026" DrawAspect="Content" ObjectID="_1619117476" r:id="rId10"/>
        </w:object>
      </w:r>
    </w:p>
    <w:p w14:paraId="1C1D0AD2" w14:textId="77777777" w:rsidR="00CD002A" w:rsidRDefault="00CD002A" w:rsidP="00CD002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现过程：</w:t>
      </w:r>
    </w:p>
    <w:p w14:paraId="7A9146FF" w14:textId="40C9C2F4" w:rsidR="00CD002A" w:rsidRDefault="00CD002A" w:rsidP="00CD002A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 w:rsidRPr="00CD002A">
        <w:rPr>
          <w:rFonts w:ascii="宋体" w:eastAsia="宋体" w:hAnsi="宋体" w:hint="eastAsia"/>
          <w:sz w:val="24"/>
          <w:szCs w:val="24"/>
        </w:rPr>
        <w:t>Register作为控制器对象接收系统事件</w:t>
      </w:r>
      <w:proofErr w:type="spellStart"/>
      <w:r w:rsidRPr="00CD002A">
        <w:rPr>
          <w:rFonts w:ascii="宋体" w:eastAsia="宋体" w:hAnsi="宋体" w:hint="eastAsia"/>
          <w:sz w:val="24"/>
          <w:szCs w:val="24"/>
        </w:rPr>
        <w:t>RequestOn</w:t>
      </w:r>
      <w:proofErr w:type="spellEnd"/>
    </w:p>
    <w:p w14:paraId="1748DDD0" w14:textId="02352B33" w:rsidR="00CD002A" w:rsidRDefault="008874D0" w:rsidP="00CD002A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Register将</w:t>
      </w:r>
      <w:r w:rsidRPr="00135DC6">
        <w:rPr>
          <w:rFonts w:ascii="宋体" w:eastAsia="宋体" w:hAnsi="宋体"/>
          <w:sz w:val="24"/>
          <w:szCs w:val="24"/>
        </w:rPr>
        <w:t>服务对象数及服务开始时间赋值</w:t>
      </w:r>
      <w:r>
        <w:rPr>
          <w:rFonts w:ascii="宋体" w:eastAsia="宋体" w:hAnsi="宋体" w:hint="eastAsia"/>
          <w:sz w:val="24"/>
          <w:szCs w:val="24"/>
        </w:rPr>
        <w:t>给</w:t>
      </w:r>
      <w:r w:rsidR="00CD002A">
        <w:rPr>
          <w:rFonts w:ascii="宋体" w:eastAsia="宋体" w:hAnsi="宋体" w:hint="eastAsia"/>
          <w:sz w:val="24"/>
          <w:szCs w:val="24"/>
        </w:rPr>
        <w:t>调度对象</w:t>
      </w:r>
      <w:r>
        <w:rPr>
          <w:rFonts w:ascii="宋体" w:eastAsia="宋体" w:hAnsi="宋体" w:hint="eastAsia"/>
          <w:sz w:val="24"/>
          <w:szCs w:val="24"/>
        </w:rPr>
        <w:t>Dispatcher的实例d</w:t>
      </w:r>
    </w:p>
    <w:p w14:paraId="3D5E0CF4" w14:textId="08BB1CE0" w:rsidR="008874D0" w:rsidRPr="00593877" w:rsidRDefault="008874D0" w:rsidP="00593877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联Dispatcher和Room</w:t>
      </w:r>
    </w:p>
    <w:p w14:paraId="3AEDDF11" w14:textId="3D66B8D2" w:rsidR="008874D0" w:rsidRDefault="008874D0" w:rsidP="00CD002A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通过</w:t>
      </w:r>
      <w:r w:rsidR="00593877">
        <w:rPr>
          <w:rFonts w:ascii="宋体" w:eastAsia="宋体" w:hAnsi="宋体" w:hint="eastAsia"/>
          <w:sz w:val="24"/>
          <w:szCs w:val="24"/>
        </w:rPr>
        <w:t>Dispatcher</w:t>
      </w:r>
      <w:r>
        <w:rPr>
          <w:rFonts w:ascii="宋体" w:eastAsia="宋体" w:hAnsi="宋体" w:hint="eastAsia"/>
          <w:sz w:val="24"/>
          <w:szCs w:val="24"/>
        </w:rPr>
        <w:t>创建一个服务对象Service实例s</w:t>
      </w:r>
    </w:p>
    <w:p w14:paraId="70398CDE" w14:textId="3EC84851" w:rsidR="00593877" w:rsidRPr="00593877" w:rsidRDefault="00593877" w:rsidP="00593877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联Service和Room</w:t>
      </w:r>
    </w:p>
    <w:p w14:paraId="6AFA93D1" w14:textId="1C9BA7CF" w:rsidR="008874D0" w:rsidRPr="00CD002A" w:rsidRDefault="00593877" w:rsidP="00CD002A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ervice将</w:t>
      </w:r>
      <w:r w:rsidRPr="00135DC6">
        <w:rPr>
          <w:rFonts w:ascii="宋体" w:eastAsia="宋体" w:hAnsi="宋体"/>
          <w:sz w:val="24"/>
          <w:szCs w:val="24"/>
        </w:rPr>
        <w:t>服务开始时间</w:t>
      </w:r>
      <w:r>
        <w:rPr>
          <w:rFonts w:ascii="宋体" w:eastAsia="宋体" w:hAnsi="宋体" w:hint="eastAsia"/>
          <w:sz w:val="24"/>
          <w:szCs w:val="24"/>
        </w:rPr>
        <w:t>、</w:t>
      </w:r>
      <w:r w:rsidRPr="00135DC6">
        <w:rPr>
          <w:rFonts w:ascii="宋体" w:eastAsia="宋体" w:hAnsi="宋体"/>
          <w:sz w:val="24"/>
          <w:szCs w:val="24"/>
        </w:rPr>
        <w:t>模式</w:t>
      </w:r>
      <w:r>
        <w:rPr>
          <w:rFonts w:ascii="宋体" w:eastAsia="宋体" w:hAnsi="宋体" w:hint="eastAsia"/>
          <w:sz w:val="24"/>
          <w:szCs w:val="24"/>
        </w:rPr>
        <w:t>、</w:t>
      </w:r>
      <w:r w:rsidRPr="00135DC6">
        <w:rPr>
          <w:rFonts w:ascii="宋体" w:eastAsia="宋体" w:hAnsi="宋体"/>
          <w:sz w:val="24"/>
          <w:szCs w:val="24"/>
        </w:rPr>
        <w:t>目标温度</w:t>
      </w:r>
      <w:r>
        <w:rPr>
          <w:rFonts w:ascii="宋体" w:eastAsia="宋体" w:hAnsi="宋体" w:hint="eastAsia"/>
          <w:sz w:val="24"/>
          <w:szCs w:val="24"/>
        </w:rPr>
        <w:t>、</w:t>
      </w:r>
      <w:r w:rsidRPr="00135DC6">
        <w:rPr>
          <w:rFonts w:ascii="宋体" w:eastAsia="宋体" w:hAnsi="宋体"/>
          <w:sz w:val="24"/>
          <w:szCs w:val="24"/>
        </w:rPr>
        <w:t>费率及费用值赋值</w:t>
      </w:r>
      <w:r>
        <w:rPr>
          <w:rFonts w:ascii="宋体" w:eastAsia="宋体" w:hAnsi="宋体" w:hint="eastAsia"/>
          <w:sz w:val="24"/>
          <w:szCs w:val="24"/>
        </w:rPr>
        <w:t>给Service的实例s</w:t>
      </w:r>
    </w:p>
    <w:p w14:paraId="65CCE100" w14:textId="1D337E07" w:rsidR="004E708F" w:rsidRPr="00CD002A" w:rsidRDefault="004E708F" w:rsidP="00135DC6">
      <w:pPr>
        <w:rPr>
          <w:rFonts w:ascii="宋体" w:eastAsia="宋体" w:hAnsi="宋体"/>
          <w:b/>
          <w:sz w:val="28"/>
          <w:szCs w:val="24"/>
        </w:rPr>
      </w:pPr>
      <w:r w:rsidRPr="00CD002A">
        <w:rPr>
          <w:rFonts w:ascii="宋体" w:eastAsia="宋体" w:hAnsi="宋体"/>
          <w:b/>
          <w:sz w:val="28"/>
          <w:szCs w:val="24"/>
        </w:rPr>
        <w:t xml:space="preserve">2. </w:t>
      </w:r>
      <w:proofErr w:type="spellStart"/>
      <w:r w:rsidRPr="00CD002A">
        <w:rPr>
          <w:rFonts w:ascii="宋体" w:eastAsia="宋体" w:hAnsi="宋体"/>
          <w:b/>
          <w:sz w:val="28"/>
          <w:szCs w:val="24"/>
        </w:rPr>
        <w:t>RequestNumber</w:t>
      </w:r>
      <w:proofErr w:type="spellEnd"/>
      <w:r w:rsidRPr="00CD002A">
        <w:rPr>
          <w:rFonts w:ascii="宋体" w:eastAsia="宋体" w:hAnsi="宋体"/>
          <w:b/>
          <w:sz w:val="28"/>
          <w:szCs w:val="24"/>
        </w:rPr>
        <w:t>&gt;</w:t>
      </w:r>
      <w:proofErr w:type="spellStart"/>
      <w:r w:rsidRPr="00CD002A">
        <w:rPr>
          <w:rFonts w:ascii="宋体" w:eastAsia="宋体" w:hAnsi="宋体"/>
          <w:b/>
          <w:sz w:val="28"/>
          <w:szCs w:val="24"/>
        </w:rPr>
        <w:t>ServiceNumber</w:t>
      </w:r>
      <w:proofErr w:type="spellEnd"/>
    </w:p>
    <w:p w14:paraId="44AB2085" w14:textId="15F77574" w:rsidR="00593877" w:rsidRPr="00593877" w:rsidRDefault="004A4016" w:rsidP="0059387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服务对象数到达上限操作契约：</w:t>
      </w:r>
    </w:p>
    <w:p w14:paraId="74F7380A" w14:textId="6DFAAC26" w:rsidR="004E708F" w:rsidRPr="00593877" w:rsidRDefault="004E708F" w:rsidP="00593877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593877">
        <w:rPr>
          <w:rFonts w:ascii="宋体" w:eastAsia="宋体" w:hAnsi="宋体"/>
          <w:sz w:val="24"/>
          <w:szCs w:val="24"/>
        </w:rPr>
        <w:t>调度对象与房间建立关联；</w:t>
      </w:r>
    </w:p>
    <w:p w14:paraId="4B2DBBD0" w14:textId="17B65B3C" w:rsidR="004E708F" w:rsidRPr="00593877" w:rsidRDefault="004E708F" w:rsidP="00593877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593877">
        <w:rPr>
          <w:rFonts w:ascii="宋体" w:eastAsia="宋体" w:hAnsi="宋体"/>
          <w:sz w:val="24"/>
          <w:szCs w:val="24"/>
        </w:rPr>
        <w:t>当前服务对象数大于等于服务对象数上限，则将房间的请求放到等待队列进行调度；</w:t>
      </w:r>
    </w:p>
    <w:p w14:paraId="348AEEDC" w14:textId="38DC2681" w:rsidR="004E708F" w:rsidRPr="00593877" w:rsidRDefault="004E708F" w:rsidP="00593877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593877">
        <w:rPr>
          <w:rFonts w:ascii="宋体" w:eastAsia="宋体" w:hAnsi="宋体"/>
          <w:sz w:val="24"/>
          <w:szCs w:val="24"/>
        </w:rPr>
        <w:t>队列中的等待服务的房间的等待时长被赋值（时间片时长）；</w:t>
      </w:r>
    </w:p>
    <w:p w14:paraId="5B769F7E" w14:textId="51619B69" w:rsidR="004E708F" w:rsidRDefault="004E708F" w:rsidP="00593877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593877">
        <w:rPr>
          <w:rFonts w:ascii="宋体" w:eastAsia="宋体" w:hAnsi="宋体"/>
          <w:sz w:val="24"/>
          <w:szCs w:val="24"/>
        </w:rPr>
        <w:t>调度对象保存</w:t>
      </w:r>
    </w:p>
    <w:p w14:paraId="2893F4CC" w14:textId="21F65E6F" w:rsidR="004A4016" w:rsidRPr="004A4016" w:rsidRDefault="004A4016" w:rsidP="004A401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计用例：</w:t>
      </w:r>
    </w:p>
    <w:p w14:paraId="3F154EAA" w14:textId="0B576C04" w:rsidR="00310E0C" w:rsidRDefault="005439B5" w:rsidP="004E708F">
      <w:r>
        <w:object w:dxaOrig="12801" w:dyaOrig="6901" w14:anchorId="521B2B48">
          <v:shape id="_x0000_i1027" type="#_x0000_t75" style="width:415pt;height:223.5pt" o:ole="">
            <v:imagedata r:id="rId11" o:title=""/>
          </v:shape>
          <o:OLEObject Type="Embed" ProgID="Visio.Drawing.15" ShapeID="_x0000_i1027" DrawAspect="Content" ObjectID="_1619117477" r:id="rId12"/>
        </w:object>
      </w:r>
    </w:p>
    <w:p w14:paraId="7E515850" w14:textId="5D873CDF" w:rsidR="004A4016" w:rsidRDefault="004A4016" w:rsidP="004E708F">
      <w:pPr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实现过程：</w:t>
      </w:r>
    </w:p>
    <w:p w14:paraId="6ECF3DB9" w14:textId="77777777" w:rsidR="004A4016" w:rsidRPr="004A4016" w:rsidRDefault="004A4016" w:rsidP="004A4016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Register作为控制器对象接收系统事件</w:t>
      </w:r>
      <w:proofErr w:type="spellStart"/>
      <w:r w:rsidRPr="004A4016">
        <w:rPr>
          <w:rFonts w:ascii="宋体" w:eastAsia="宋体" w:hAnsi="宋体" w:hint="eastAsia"/>
          <w:sz w:val="24"/>
          <w:szCs w:val="24"/>
        </w:rPr>
        <w:t>RequestOn</w:t>
      </w:r>
      <w:proofErr w:type="spellEnd"/>
    </w:p>
    <w:p w14:paraId="1F7FE329" w14:textId="77777777" w:rsidR="004A4016" w:rsidRPr="004A4016" w:rsidRDefault="004A4016" w:rsidP="004A4016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Register将</w:t>
      </w:r>
      <w:r w:rsidRPr="004A4016">
        <w:rPr>
          <w:rFonts w:ascii="宋体" w:eastAsia="宋体" w:hAnsi="宋体"/>
          <w:sz w:val="24"/>
          <w:szCs w:val="24"/>
        </w:rPr>
        <w:t>服务对象数及服务开始时间赋值</w:t>
      </w:r>
      <w:r w:rsidRPr="004A4016">
        <w:rPr>
          <w:rFonts w:ascii="宋体" w:eastAsia="宋体" w:hAnsi="宋体" w:hint="eastAsia"/>
          <w:sz w:val="24"/>
          <w:szCs w:val="24"/>
        </w:rPr>
        <w:t>给调度对象Dispatcher的实例d</w:t>
      </w:r>
    </w:p>
    <w:p w14:paraId="083A669A" w14:textId="338AA869" w:rsidR="004A4016" w:rsidRDefault="004A4016" w:rsidP="004A4016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关联Dispatcher和Room</w:t>
      </w:r>
    </w:p>
    <w:p w14:paraId="696BA3D3" w14:textId="66DA3A0D" w:rsidR="004A4016" w:rsidRDefault="004A4016" w:rsidP="004A4016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Dispatcher</w:t>
      </w:r>
      <w:r>
        <w:rPr>
          <w:rFonts w:ascii="宋体" w:eastAsia="宋体" w:hAnsi="宋体" w:hint="eastAsia"/>
          <w:sz w:val="24"/>
          <w:szCs w:val="24"/>
        </w:rPr>
        <w:t>将房间请求放入等待队列进行调度</w:t>
      </w:r>
    </w:p>
    <w:p w14:paraId="28371B58" w14:textId="133A4367" w:rsidR="004A4016" w:rsidRPr="004A4016" w:rsidRDefault="004A4016" w:rsidP="004E708F">
      <w:pPr>
        <w:pStyle w:val="a7"/>
        <w:numPr>
          <w:ilvl w:val="0"/>
          <w:numId w:val="10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保存调度对象</w:t>
      </w:r>
    </w:p>
    <w:p w14:paraId="0DD08A89" w14:textId="21592BBE" w:rsidR="00447200" w:rsidRPr="00CD002A" w:rsidRDefault="00447200" w:rsidP="004E708F">
      <w:pPr>
        <w:rPr>
          <w:rFonts w:ascii="宋体" w:eastAsia="宋体" w:hAnsi="宋体"/>
          <w:b/>
          <w:sz w:val="28"/>
          <w:szCs w:val="24"/>
        </w:rPr>
      </w:pPr>
      <w:r w:rsidRPr="00CD002A">
        <w:rPr>
          <w:rFonts w:ascii="宋体" w:eastAsia="宋体" w:hAnsi="宋体"/>
          <w:b/>
          <w:sz w:val="28"/>
          <w:szCs w:val="24"/>
        </w:rPr>
        <w:t>3</w:t>
      </w:r>
      <w:r w:rsidRPr="00CD002A">
        <w:rPr>
          <w:rFonts w:ascii="宋体" w:eastAsia="宋体" w:hAnsi="宋体" w:hint="eastAsia"/>
          <w:b/>
          <w:sz w:val="28"/>
          <w:szCs w:val="24"/>
        </w:rPr>
        <w:t>．</w:t>
      </w:r>
      <w:proofErr w:type="spellStart"/>
      <w:proofErr w:type="gramStart"/>
      <w:r w:rsidRPr="00CD002A">
        <w:rPr>
          <w:rFonts w:ascii="宋体" w:eastAsia="宋体" w:hAnsi="宋体"/>
          <w:b/>
          <w:sz w:val="28"/>
          <w:szCs w:val="24"/>
        </w:rPr>
        <w:t>ChangeTargetTemp</w:t>
      </w:r>
      <w:proofErr w:type="spellEnd"/>
      <w:r w:rsidRPr="00CD002A">
        <w:rPr>
          <w:rFonts w:ascii="宋体" w:eastAsia="宋体" w:hAnsi="宋体"/>
          <w:b/>
          <w:sz w:val="28"/>
          <w:szCs w:val="24"/>
        </w:rPr>
        <w:t>(</w:t>
      </w:r>
      <w:proofErr w:type="spellStart"/>
      <w:proofErr w:type="gramEnd"/>
      <w:r w:rsidRPr="00CD002A">
        <w:rPr>
          <w:rFonts w:ascii="宋体" w:eastAsia="宋体" w:hAnsi="宋体"/>
          <w:b/>
          <w:sz w:val="28"/>
          <w:szCs w:val="24"/>
        </w:rPr>
        <w:t>RoomId,TargetTemp</w:t>
      </w:r>
      <w:proofErr w:type="spellEnd"/>
      <w:r w:rsidRPr="00CD002A">
        <w:rPr>
          <w:rFonts w:ascii="宋体" w:eastAsia="宋体" w:hAnsi="宋体"/>
          <w:b/>
          <w:sz w:val="28"/>
          <w:szCs w:val="24"/>
        </w:rPr>
        <w:t>)</w:t>
      </w:r>
    </w:p>
    <w:p w14:paraId="089DE7B3" w14:textId="22C2E627" w:rsidR="004A4016" w:rsidRPr="004A4016" w:rsidRDefault="004A4016" w:rsidP="004A401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调节温度操作契约：</w:t>
      </w:r>
    </w:p>
    <w:p w14:paraId="026D7F1A" w14:textId="651242EA" w:rsidR="00447200" w:rsidRPr="004A4016" w:rsidRDefault="00447200" w:rsidP="004A4016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/>
          <w:sz w:val="24"/>
          <w:szCs w:val="24"/>
        </w:rPr>
        <w:t>调度对象与房间建立关联（调度对象首先接受调温的请求）；</w:t>
      </w:r>
    </w:p>
    <w:p w14:paraId="3DB1C5F6" w14:textId="55D7AA91" w:rsidR="00447200" w:rsidRPr="004A4016" w:rsidRDefault="00447200" w:rsidP="004A4016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/>
          <w:sz w:val="24"/>
          <w:szCs w:val="24"/>
        </w:rPr>
        <w:t>如果该请求的房间有服务对象，则调度对象与服务对象建立关联（调度对象将请求转发给服务对象）；</w:t>
      </w:r>
    </w:p>
    <w:p w14:paraId="383F2B8A" w14:textId="311EC181" w:rsidR="00447200" w:rsidRDefault="00447200" w:rsidP="004A4016">
      <w:pPr>
        <w:pStyle w:val="a7"/>
        <w:numPr>
          <w:ilvl w:val="0"/>
          <w:numId w:val="11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/>
          <w:sz w:val="24"/>
          <w:szCs w:val="24"/>
        </w:rPr>
        <w:t>如果该请求的房间在等待队列，则调度对象修改等待队列中的目标温度属性</w:t>
      </w:r>
      <w:proofErr w:type="spellStart"/>
      <w:r w:rsidRPr="004A4016">
        <w:rPr>
          <w:rFonts w:ascii="宋体" w:eastAsia="宋体" w:hAnsi="宋体"/>
          <w:sz w:val="24"/>
          <w:szCs w:val="24"/>
        </w:rPr>
        <w:t>TargetTemp</w:t>
      </w:r>
      <w:proofErr w:type="spellEnd"/>
      <w:r w:rsidRPr="004A4016">
        <w:rPr>
          <w:rFonts w:ascii="宋体" w:eastAsia="宋体" w:hAnsi="宋体"/>
          <w:sz w:val="24"/>
          <w:szCs w:val="24"/>
        </w:rPr>
        <w:t>;</w:t>
      </w:r>
    </w:p>
    <w:p w14:paraId="03F23993" w14:textId="1F50E7FA" w:rsidR="004A4016" w:rsidRPr="004A4016" w:rsidRDefault="004A4016" w:rsidP="004A4016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计用例：</w:t>
      </w:r>
    </w:p>
    <w:p w14:paraId="165EBAAE" w14:textId="1E954ABC" w:rsidR="00447200" w:rsidRDefault="006C3C8C" w:rsidP="00447200">
      <w:r>
        <w:object w:dxaOrig="15631" w:dyaOrig="7901" w14:anchorId="19EB326E">
          <v:shape id="_x0000_i1031" type="#_x0000_t75" style="width:415pt;height:210pt" o:ole="">
            <v:imagedata r:id="rId13" o:title=""/>
          </v:shape>
          <o:OLEObject Type="Embed" ProgID="Visio.Drawing.15" ShapeID="_x0000_i1031" DrawAspect="Content" ObjectID="_1619117478" r:id="rId14"/>
        </w:object>
      </w:r>
    </w:p>
    <w:p w14:paraId="1A30442E" w14:textId="32C50731" w:rsidR="004A4016" w:rsidRDefault="004A4016" w:rsidP="00447200">
      <w:pPr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实现过程：</w:t>
      </w:r>
    </w:p>
    <w:p w14:paraId="7E27CFC6" w14:textId="718D48C7" w:rsidR="002550D7" w:rsidRDefault="002550D7" w:rsidP="002550D7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2550D7">
        <w:rPr>
          <w:rFonts w:ascii="宋体" w:eastAsia="宋体" w:hAnsi="宋体" w:hint="eastAsia"/>
          <w:sz w:val="24"/>
          <w:szCs w:val="24"/>
        </w:rPr>
        <w:t>Register作为控制器对象接收系统事件</w:t>
      </w:r>
      <w:proofErr w:type="spellStart"/>
      <w:r>
        <w:rPr>
          <w:rFonts w:ascii="宋体" w:eastAsia="宋体" w:hAnsi="宋体" w:hint="eastAsia"/>
          <w:sz w:val="24"/>
          <w:szCs w:val="24"/>
        </w:rPr>
        <w:t>ChangeTargetTemp</w:t>
      </w:r>
      <w:proofErr w:type="spellEnd"/>
    </w:p>
    <w:p w14:paraId="542DE3B7" w14:textId="343DECBF" w:rsidR="002550D7" w:rsidRDefault="002550D7" w:rsidP="002550D7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2550D7">
        <w:rPr>
          <w:rFonts w:ascii="宋体" w:eastAsia="宋体" w:hAnsi="宋体" w:hint="eastAsia"/>
          <w:sz w:val="24"/>
          <w:szCs w:val="24"/>
        </w:rPr>
        <w:t>Register</w:t>
      </w:r>
      <w:r>
        <w:rPr>
          <w:rFonts w:ascii="宋体" w:eastAsia="宋体" w:hAnsi="宋体" w:hint="eastAsia"/>
          <w:sz w:val="24"/>
          <w:szCs w:val="24"/>
        </w:rPr>
        <w:t>将</w:t>
      </w:r>
      <w:r w:rsidRPr="002550D7">
        <w:rPr>
          <w:rFonts w:ascii="宋体" w:eastAsia="宋体" w:hAnsi="宋体" w:hint="eastAsia"/>
          <w:sz w:val="24"/>
          <w:szCs w:val="24"/>
        </w:rPr>
        <w:t>系统事件</w:t>
      </w:r>
      <w:proofErr w:type="spellStart"/>
      <w:r>
        <w:rPr>
          <w:rFonts w:ascii="宋体" w:eastAsia="宋体" w:hAnsi="宋体" w:hint="eastAsia"/>
          <w:sz w:val="24"/>
          <w:szCs w:val="24"/>
        </w:rPr>
        <w:t>ChangeTargetTemp</w:t>
      </w:r>
      <w:proofErr w:type="spellEnd"/>
      <w:r>
        <w:rPr>
          <w:rFonts w:ascii="宋体" w:eastAsia="宋体" w:hAnsi="宋体" w:hint="eastAsia"/>
          <w:sz w:val="24"/>
          <w:szCs w:val="24"/>
        </w:rPr>
        <w:t>传给调度对象Dispatcher</w:t>
      </w:r>
    </w:p>
    <w:p w14:paraId="46B03DFE" w14:textId="776246F6" w:rsidR="002550D7" w:rsidRDefault="002550D7" w:rsidP="002550D7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 w:hint="eastAsia"/>
          <w:sz w:val="24"/>
          <w:szCs w:val="24"/>
        </w:rPr>
        <w:t>关联Dispatcher和Room</w:t>
      </w:r>
    </w:p>
    <w:p w14:paraId="10493BB0" w14:textId="68D8470B" w:rsidR="002550D7" w:rsidRDefault="002550D7" w:rsidP="002550D7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/>
          <w:sz w:val="24"/>
          <w:szCs w:val="24"/>
        </w:rPr>
        <w:t>如果该请求的房间有服务对象</w:t>
      </w:r>
      <w:r w:rsidR="005835F6">
        <w:rPr>
          <w:rFonts w:ascii="宋体" w:eastAsia="宋体" w:hAnsi="宋体" w:hint="eastAsia"/>
          <w:sz w:val="24"/>
          <w:szCs w:val="24"/>
        </w:rPr>
        <w:t>的实例s</w:t>
      </w:r>
      <w:r w:rsidRPr="004A4016">
        <w:rPr>
          <w:rFonts w:ascii="宋体" w:eastAsia="宋体" w:hAnsi="宋体"/>
          <w:sz w:val="24"/>
          <w:szCs w:val="24"/>
        </w:rPr>
        <w:t>，则</w:t>
      </w:r>
      <w:r w:rsidR="005835F6" w:rsidRPr="004A4016">
        <w:rPr>
          <w:rFonts w:ascii="宋体" w:eastAsia="宋体" w:hAnsi="宋体" w:hint="eastAsia"/>
          <w:sz w:val="24"/>
          <w:szCs w:val="24"/>
        </w:rPr>
        <w:t>Dispatcher</w:t>
      </w:r>
      <w:r w:rsidRPr="004A4016">
        <w:rPr>
          <w:rFonts w:ascii="宋体" w:eastAsia="宋体" w:hAnsi="宋体"/>
          <w:sz w:val="24"/>
          <w:szCs w:val="24"/>
        </w:rPr>
        <w:t>与</w:t>
      </w:r>
      <w:r w:rsidR="005835F6">
        <w:rPr>
          <w:rFonts w:ascii="宋体" w:eastAsia="宋体" w:hAnsi="宋体" w:hint="eastAsia"/>
          <w:sz w:val="24"/>
          <w:szCs w:val="24"/>
        </w:rPr>
        <w:t>Service</w:t>
      </w:r>
      <w:r w:rsidRPr="004A4016">
        <w:rPr>
          <w:rFonts w:ascii="宋体" w:eastAsia="宋体" w:hAnsi="宋体"/>
          <w:sz w:val="24"/>
          <w:szCs w:val="24"/>
        </w:rPr>
        <w:t>建立关联</w:t>
      </w:r>
    </w:p>
    <w:p w14:paraId="4BB1A377" w14:textId="7157BFDB" w:rsidR="004A4016" w:rsidRPr="002550D7" w:rsidRDefault="002550D7" w:rsidP="00447200">
      <w:pPr>
        <w:pStyle w:val="a7"/>
        <w:numPr>
          <w:ilvl w:val="0"/>
          <w:numId w:val="13"/>
        </w:numPr>
        <w:ind w:firstLineChars="0"/>
        <w:rPr>
          <w:rFonts w:ascii="宋体" w:eastAsia="宋体" w:hAnsi="宋体"/>
          <w:sz w:val="24"/>
          <w:szCs w:val="24"/>
        </w:rPr>
      </w:pPr>
      <w:r w:rsidRPr="004A4016">
        <w:rPr>
          <w:rFonts w:ascii="宋体" w:eastAsia="宋体" w:hAnsi="宋体"/>
          <w:sz w:val="24"/>
          <w:szCs w:val="24"/>
        </w:rPr>
        <w:t>如果该请求的房间在等待队列</w:t>
      </w:r>
      <w:r w:rsidR="005835F6">
        <w:rPr>
          <w:rFonts w:ascii="宋体" w:eastAsia="宋体" w:hAnsi="宋体" w:hint="eastAsia"/>
          <w:sz w:val="24"/>
          <w:szCs w:val="24"/>
        </w:rPr>
        <w:t>w</w:t>
      </w:r>
      <w:r w:rsidR="003E67FB">
        <w:rPr>
          <w:rFonts w:ascii="宋体" w:eastAsia="宋体" w:hAnsi="宋体" w:hint="eastAsia"/>
          <w:sz w:val="24"/>
          <w:szCs w:val="24"/>
        </w:rPr>
        <w:t>中</w:t>
      </w:r>
      <w:r w:rsidRPr="004A4016">
        <w:rPr>
          <w:rFonts w:ascii="宋体" w:eastAsia="宋体" w:hAnsi="宋体"/>
          <w:sz w:val="24"/>
          <w:szCs w:val="24"/>
        </w:rPr>
        <w:t>，则调度对象修改等待队列中的</w:t>
      </w:r>
      <w:proofErr w:type="spellStart"/>
      <w:r w:rsidR="003E67FB">
        <w:rPr>
          <w:rFonts w:ascii="宋体" w:eastAsia="宋体" w:hAnsi="宋体" w:hint="eastAsia"/>
          <w:sz w:val="24"/>
          <w:szCs w:val="24"/>
        </w:rPr>
        <w:t>TargetTemp</w:t>
      </w:r>
      <w:proofErr w:type="spellEnd"/>
      <w:r w:rsidRPr="004A4016">
        <w:rPr>
          <w:rFonts w:ascii="宋体" w:eastAsia="宋体" w:hAnsi="宋体"/>
          <w:sz w:val="24"/>
          <w:szCs w:val="24"/>
        </w:rPr>
        <w:t>属性</w:t>
      </w:r>
    </w:p>
    <w:p w14:paraId="042DB5FF" w14:textId="2457B8E8" w:rsidR="008E4021" w:rsidRPr="00CD002A" w:rsidRDefault="008859C4" w:rsidP="008E4021">
      <w:pPr>
        <w:rPr>
          <w:rFonts w:ascii="宋体" w:eastAsia="宋体" w:hAnsi="宋体"/>
          <w:b/>
          <w:sz w:val="28"/>
          <w:szCs w:val="24"/>
        </w:rPr>
      </w:pPr>
      <w:r w:rsidRPr="00CD002A">
        <w:rPr>
          <w:rFonts w:ascii="宋体" w:eastAsia="宋体" w:hAnsi="宋体"/>
          <w:b/>
          <w:sz w:val="28"/>
          <w:szCs w:val="24"/>
        </w:rPr>
        <w:t>4</w:t>
      </w:r>
      <w:r w:rsidR="008E4021" w:rsidRPr="00CD002A">
        <w:rPr>
          <w:rFonts w:ascii="宋体" w:eastAsia="宋体" w:hAnsi="宋体" w:hint="eastAsia"/>
          <w:b/>
          <w:sz w:val="28"/>
          <w:szCs w:val="24"/>
        </w:rPr>
        <w:t>．</w:t>
      </w:r>
      <w:proofErr w:type="spellStart"/>
      <w:proofErr w:type="gramStart"/>
      <w:r w:rsidR="008E4021" w:rsidRPr="00CD002A">
        <w:rPr>
          <w:rFonts w:ascii="宋体" w:eastAsia="宋体" w:hAnsi="宋体"/>
          <w:b/>
          <w:sz w:val="28"/>
          <w:szCs w:val="24"/>
        </w:rPr>
        <w:t>ChangeFanSpeed</w:t>
      </w:r>
      <w:proofErr w:type="spellEnd"/>
      <w:r w:rsidR="008E4021" w:rsidRPr="00CD002A">
        <w:rPr>
          <w:rFonts w:ascii="宋体" w:eastAsia="宋体" w:hAnsi="宋体"/>
          <w:b/>
          <w:sz w:val="28"/>
          <w:szCs w:val="24"/>
        </w:rPr>
        <w:t>(</w:t>
      </w:r>
      <w:proofErr w:type="spellStart"/>
      <w:proofErr w:type="gramEnd"/>
      <w:r w:rsidR="008E4021" w:rsidRPr="00CD002A">
        <w:rPr>
          <w:rFonts w:ascii="宋体" w:eastAsia="宋体" w:hAnsi="宋体"/>
          <w:b/>
          <w:sz w:val="28"/>
          <w:szCs w:val="24"/>
        </w:rPr>
        <w:t>RoomId,FanSpeed</w:t>
      </w:r>
      <w:proofErr w:type="spellEnd"/>
      <w:r w:rsidR="008E4021" w:rsidRPr="00CD002A">
        <w:rPr>
          <w:rFonts w:ascii="宋体" w:eastAsia="宋体" w:hAnsi="宋体"/>
          <w:b/>
          <w:sz w:val="28"/>
          <w:szCs w:val="24"/>
        </w:rPr>
        <w:t>)</w:t>
      </w:r>
    </w:p>
    <w:p w14:paraId="38D7F575" w14:textId="205D6783" w:rsidR="003E67FB" w:rsidRDefault="003E67FB" w:rsidP="008E402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调节风速操作契约：</w:t>
      </w:r>
    </w:p>
    <w:p w14:paraId="0B1CF4AC" w14:textId="2918D60A" w:rsidR="008E4021" w:rsidRPr="003E67FB" w:rsidRDefault="008E4021" w:rsidP="003E67FB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/>
          <w:sz w:val="24"/>
          <w:szCs w:val="24"/>
        </w:rPr>
        <w:t>调度对象与房间建立关联（调度对象首先接受调</w:t>
      </w:r>
      <w:r w:rsidR="003E67FB" w:rsidRPr="003E67FB">
        <w:rPr>
          <w:rFonts w:ascii="宋体" w:eastAsia="宋体" w:hAnsi="宋体" w:hint="eastAsia"/>
          <w:sz w:val="24"/>
          <w:szCs w:val="24"/>
        </w:rPr>
        <w:t>风</w:t>
      </w:r>
      <w:r w:rsidRPr="003E67FB">
        <w:rPr>
          <w:rFonts w:ascii="宋体" w:eastAsia="宋体" w:hAnsi="宋体"/>
          <w:sz w:val="24"/>
          <w:szCs w:val="24"/>
        </w:rPr>
        <w:t>的请求）；</w:t>
      </w:r>
    </w:p>
    <w:p w14:paraId="70E31437" w14:textId="03322962" w:rsidR="008E4021" w:rsidRPr="003E67FB" w:rsidRDefault="008E4021" w:rsidP="003E67FB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/>
          <w:sz w:val="24"/>
          <w:szCs w:val="24"/>
        </w:rPr>
        <w:t>如果该请求的房间有服务对象，则调度对象与服务对象建立关联（调度对象将请求转发给服务对象）；</w:t>
      </w:r>
    </w:p>
    <w:p w14:paraId="50344D11" w14:textId="453506B6" w:rsidR="008859C4" w:rsidRPr="003E67FB" w:rsidRDefault="008E4021" w:rsidP="003E67FB">
      <w:pPr>
        <w:pStyle w:val="a7"/>
        <w:numPr>
          <w:ilvl w:val="0"/>
          <w:numId w:val="15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/>
          <w:sz w:val="24"/>
          <w:szCs w:val="24"/>
        </w:rPr>
        <w:t>如果该请求的房间在等待队列，则调度对象修改等待队列中的目标</w:t>
      </w:r>
      <w:r w:rsidR="003E67FB" w:rsidRPr="003E67FB">
        <w:rPr>
          <w:rFonts w:ascii="宋体" w:eastAsia="宋体" w:hAnsi="宋体" w:hint="eastAsia"/>
          <w:sz w:val="24"/>
          <w:szCs w:val="24"/>
        </w:rPr>
        <w:t>风速</w:t>
      </w:r>
      <w:r w:rsidRPr="003E67FB">
        <w:rPr>
          <w:rFonts w:ascii="宋体" w:eastAsia="宋体" w:hAnsi="宋体"/>
          <w:sz w:val="24"/>
          <w:szCs w:val="24"/>
        </w:rPr>
        <w:t>属性</w:t>
      </w:r>
      <w:proofErr w:type="spellStart"/>
      <w:r w:rsidRPr="003E67FB">
        <w:rPr>
          <w:rFonts w:ascii="宋体" w:eastAsia="宋体" w:hAnsi="宋体"/>
          <w:sz w:val="24"/>
          <w:szCs w:val="24"/>
        </w:rPr>
        <w:t>FanSpeed</w:t>
      </w:r>
      <w:proofErr w:type="spellEnd"/>
      <w:r w:rsidRPr="003E67FB">
        <w:rPr>
          <w:rFonts w:ascii="宋体" w:eastAsia="宋体" w:hAnsi="宋体"/>
          <w:sz w:val="24"/>
          <w:szCs w:val="24"/>
        </w:rPr>
        <w:t>;</w:t>
      </w:r>
    </w:p>
    <w:p w14:paraId="7DBB3095" w14:textId="242E0FE4" w:rsidR="003E67FB" w:rsidRPr="003E67FB" w:rsidRDefault="003E67FB" w:rsidP="008E4021">
      <w:pPr>
        <w:rPr>
          <w:rFonts w:ascii="宋体" w:eastAsia="宋体" w:hAnsi="宋体"/>
          <w:sz w:val="24"/>
        </w:rPr>
      </w:pPr>
      <w:r w:rsidRPr="003E67FB">
        <w:rPr>
          <w:rFonts w:ascii="宋体" w:eastAsia="宋体" w:hAnsi="宋体" w:hint="eastAsia"/>
          <w:sz w:val="24"/>
        </w:rPr>
        <w:t>设计用例</w:t>
      </w:r>
      <w:r>
        <w:rPr>
          <w:rFonts w:ascii="宋体" w:eastAsia="宋体" w:hAnsi="宋体" w:hint="eastAsia"/>
          <w:sz w:val="24"/>
        </w:rPr>
        <w:t>：</w:t>
      </w:r>
    </w:p>
    <w:p w14:paraId="385EE6D4" w14:textId="5BE57C00" w:rsidR="008E4021" w:rsidRDefault="006C3C8C" w:rsidP="008E4021">
      <w:pPr>
        <w:rPr>
          <w:rFonts w:ascii="宋体" w:eastAsia="宋体" w:hAnsi="宋体"/>
          <w:sz w:val="24"/>
          <w:szCs w:val="24"/>
        </w:rPr>
      </w:pPr>
      <w:r>
        <w:object w:dxaOrig="15631" w:dyaOrig="7901" w14:anchorId="2785489E">
          <v:shape id="_x0000_i1034" type="#_x0000_t75" style="width:415pt;height:210pt" o:ole="">
            <v:imagedata r:id="rId15" o:title=""/>
          </v:shape>
          <o:OLEObject Type="Embed" ProgID="Visio.Drawing.15" ShapeID="_x0000_i1034" DrawAspect="Content" ObjectID="_1619117479" r:id="rId16"/>
        </w:object>
      </w:r>
      <w:bookmarkStart w:id="0" w:name="_GoBack"/>
      <w:bookmarkEnd w:id="0"/>
    </w:p>
    <w:p w14:paraId="50F78606" w14:textId="022C3499" w:rsidR="003E67FB" w:rsidRDefault="003E67FB" w:rsidP="008E4021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实现过程：</w:t>
      </w:r>
    </w:p>
    <w:p w14:paraId="62FCADC3" w14:textId="77777777" w:rsidR="003E67FB" w:rsidRPr="003E67FB" w:rsidRDefault="003E67FB" w:rsidP="003E67FB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 w:hint="eastAsia"/>
          <w:sz w:val="24"/>
          <w:szCs w:val="24"/>
        </w:rPr>
        <w:t>Register作为控制器对象接收系统事件</w:t>
      </w:r>
      <w:proofErr w:type="spellStart"/>
      <w:r w:rsidRPr="003E67FB">
        <w:rPr>
          <w:rFonts w:ascii="宋体" w:eastAsia="宋体" w:hAnsi="宋体" w:hint="eastAsia"/>
          <w:sz w:val="24"/>
          <w:szCs w:val="24"/>
        </w:rPr>
        <w:t>ChangeTargetTemp</w:t>
      </w:r>
      <w:proofErr w:type="spellEnd"/>
    </w:p>
    <w:p w14:paraId="12A2F593" w14:textId="11231E59" w:rsidR="003E67FB" w:rsidRPr="003E67FB" w:rsidRDefault="003E67FB" w:rsidP="003E67FB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 w:hint="eastAsia"/>
          <w:sz w:val="24"/>
          <w:szCs w:val="24"/>
        </w:rPr>
        <w:t>Register将系统事件</w:t>
      </w:r>
      <w:proofErr w:type="spellStart"/>
      <w:r w:rsidRPr="003E67FB">
        <w:rPr>
          <w:rFonts w:ascii="宋体" w:eastAsia="宋体" w:hAnsi="宋体" w:hint="eastAsia"/>
          <w:sz w:val="24"/>
          <w:szCs w:val="24"/>
        </w:rPr>
        <w:t>ChangeTargetTemp</w:t>
      </w:r>
      <w:proofErr w:type="spellEnd"/>
      <w:r w:rsidRPr="003E67FB">
        <w:rPr>
          <w:rFonts w:ascii="宋体" w:eastAsia="宋体" w:hAnsi="宋体" w:hint="eastAsia"/>
          <w:sz w:val="24"/>
          <w:szCs w:val="24"/>
        </w:rPr>
        <w:t>传给调度对象Dispatcher</w:t>
      </w:r>
    </w:p>
    <w:p w14:paraId="10B3B2D1" w14:textId="77777777" w:rsidR="003E67FB" w:rsidRPr="003E67FB" w:rsidRDefault="003E67FB" w:rsidP="003E67FB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 w:hint="eastAsia"/>
          <w:sz w:val="24"/>
          <w:szCs w:val="24"/>
        </w:rPr>
        <w:t>关联Dispatcher和Room</w:t>
      </w:r>
    </w:p>
    <w:p w14:paraId="58DFA80F" w14:textId="77777777" w:rsidR="003E67FB" w:rsidRPr="003E67FB" w:rsidRDefault="003E67FB" w:rsidP="003E67FB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/>
          <w:sz w:val="24"/>
          <w:szCs w:val="24"/>
        </w:rPr>
        <w:t>如果该请求的房间有服务对象</w:t>
      </w:r>
      <w:r w:rsidRPr="003E67FB">
        <w:rPr>
          <w:rFonts w:ascii="宋体" w:eastAsia="宋体" w:hAnsi="宋体" w:hint="eastAsia"/>
          <w:sz w:val="24"/>
          <w:szCs w:val="24"/>
        </w:rPr>
        <w:t>的实例s</w:t>
      </w:r>
      <w:r w:rsidRPr="003E67FB">
        <w:rPr>
          <w:rFonts w:ascii="宋体" w:eastAsia="宋体" w:hAnsi="宋体"/>
          <w:sz w:val="24"/>
          <w:szCs w:val="24"/>
        </w:rPr>
        <w:t>，则</w:t>
      </w:r>
      <w:r w:rsidRPr="003E67FB">
        <w:rPr>
          <w:rFonts w:ascii="宋体" w:eastAsia="宋体" w:hAnsi="宋体" w:hint="eastAsia"/>
          <w:sz w:val="24"/>
          <w:szCs w:val="24"/>
        </w:rPr>
        <w:t>Dispatcher</w:t>
      </w:r>
      <w:r w:rsidRPr="003E67FB">
        <w:rPr>
          <w:rFonts w:ascii="宋体" w:eastAsia="宋体" w:hAnsi="宋体"/>
          <w:sz w:val="24"/>
          <w:szCs w:val="24"/>
        </w:rPr>
        <w:t>与</w:t>
      </w:r>
      <w:r w:rsidRPr="003E67FB">
        <w:rPr>
          <w:rFonts w:ascii="宋体" w:eastAsia="宋体" w:hAnsi="宋体" w:hint="eastAsia"/>
          <w:sz w:val="24"/>
          <w:szCs w:val="24"/>
        </w:rPr>
        <w:t>Service</w:t>
      </w:r>
      <w:r w:rsidRPr="003E67FB">
        <w:rPr>
          <w:rFonts w:ascii="宋体" w:eastAsia="宋体" w:hAnsi="宋体"/>
          <w:sz w:val="24"/>
          <w:szCs w:val="24"/>
        </w:rPr>
        <w:t>建立关联</w:t>
      </w:r>
    </w:p>
    <w:p w14:paraId="173F20C4" w14:textId="77777777" w:rsidR="003E67FB" w:rsidRPr="003E67FB" w:rsidRDefault="003E67FB" w:rsidP="003E67FB">
      <w:pPr>
        <w:pStyle w:val="a7"/>
        <w:numPr>
          <w:ilvl w:val="0"/>
          <w:numId w:val="14"/>
        </w:numPr>
        <w:ind w:firstLineChars="0"/>
        <w:rPr>
          <w:rFonts w:ascii="宋体" w:eastAsia="宋体" w:hAnsi="宋体"/>
          <w:sz w:val="24"/>
          <w:szCs w:val="24"/>
        </w:rPr>
      </w:pPr>
      <w:r w:rsidRPr="003E67FB">
        <w:rPr>
          <w:rFonts w:ascii="宋体" w:eastAsia="宋体" w:hAnsi="宋体"/>
          <w:sz w:val="24"/>
          <w:szCs w:val="24"/>
        </w:rPr>
        <w:t>如果该请求的房间在等待队列</w:t>
      </w:r>
      <w:r w:rsidRPr="003E67FB">
        <w:rPr>
          <w:rFonts w:ascii="宋体" w:eastAsia="宋体" w:hAnsi="宋体" w:hint="eastAsia"/>
          <w:sz w:val="24"/>
          <w:szCs w:val="24"/>
        </w:rPr>
        <w:t>w中</w:t>
      </w:r>
      <w:r w:rsidRPr="003E67FB">
        <w:rPr>
          <w:rFonts w:ascii="宋体" w:eastAsia="宋体" w:hAnsi="宋体"/>
          <w:sz w:val="24"/>
          <w:szCs w:val="24"/>
        </w:rPr>
        <w:t>，则调度对象修改等待队列中的</w:t>
      </w:r>
      <w:proofErr w:type="spellStart"/>
      <w:r w:rsidRPr="003E67FB">
        <w:rPr>
          <w:rFonts w:ascii="宋体" w:eastAsia="宋体" w:hAnsi="宋体" w:hint="eastAsia"/>
          <w:sz w:val="24"/>
          <w:szCs w:val="24"/>
        </w:rPr>
        <w:t>TargetTemp</w:t>
      </w:r>
      <w:proofErr w:type="spellEnd"/>
      <w:r w:rsidRPr="003E67FB">
        <w:rPr>
          <w:rFonts w:ascii="宋体" w:eastAsia="宋体" w:hAnsi="宋体"/>
          <w:sz w:val="24"/>
          <w:szCs w:val="24"/>
        </w:rPr>
        <w:t>属性</w:t>
      </w:r>
    </w:p>
    <w:p w14:paraId="74EA7E50" w14:textId="77777777" w:rsidR="003E67FB" w:rsidRPr="003E67FB" w:rsidRDefault="003E67FB" w:rsidP="008E4021">
      <w:pPr>
        <w:rPr>
          <w:rFonts w:ascii="宋体" w:eastAsia="宋体" w:hAnsi="宋体"/>
          <w:sz w:val="24"/>
          <w:szCs w:val="24"/>
        </w:rPr>
      </w:pPr>
    </w:p>
    <w:sectPr w:rsidR="003E67FB" w:rsidRPr="003E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809742" w14:textId="77777777" w:rsidR="004E7FF0" w:rsidRDefault="004E7FF0" w:rsidP="005506A6">
      <w:r>
        <w:separator/>
      </w:r>
    </w:p>
  </w:endnote>
  <w:endnote w:type="continuationSeparator" w:id="0">
    <w:p w14:paraId="46A579C5" w14:textId="77777777" w:rsidR="004E7FF0" w:rsidRDefault="004E7FF0" w:rsidP="005506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51B07D" w14:textId="77777777" w:rsidR="004E7FF0" w:rsidRDefault="004E7FF0" w:rsidP="005506A6">
      <w:r>
        <w:separator/>
      </w:r>
    </w:p>
  </w:footnote>
  <w:footnote w:type="continuationSeparator" w:id="0">
    <w:p w14:paraId="640E2AFE" w14:textId="77777777" w:rsidR="004E7FF0" w:rsidRDefault="004E7FF0" w:rsidP="005506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C675A"/>
    <w:multiLevelType w:val="hybridMultilevel"/>
    <w:tmpl w:val="8812AC4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F0394"/>
    <w:multiLevelType w:val="hybridMultilevel"/>
    <w:tmpl w:val="EF7E32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108163F"/>
    <w:multiLevelType w:val="hybridMultilevel"/>
    <w:tmpl w:val="517696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E22770"/>
    <w:multiLevelType w:val="hybridMultilevel"/>
    <w:tmpl w:val="EA927D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CB55D8"/>
    <w:multiLevelType w:val="hybridMultilevel"/>
    <w:tmpl w:val="2ABCDD98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34021A"/>
    <w:multiLevelType w:val="hybridMultilevel"/>
    <w:tmpl w:val="DEE47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3C7D2F"/>
    <w:multiLevelType w:val="hybridMultilevel"/>
    <w:tmpl w:val="3C9EC3F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E35C9A"/>
    <w:multiLevelType w:val="hybridMultilevel"/>
    <w:tmpl w:val="AB6A9D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ABB4EDF"/>
    <w:multiLevelType w:val="hybridMultilevel"/>
    <w:tmpl w:val="10C017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D2E58EF"/>
    <w:multiLevelType w:val="hybridMultilevel"/>
    <w:tmpl w:val="0B98182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044D30"/>
    <w:multiLevelType w:val="hybridMultilevel"/>
    <w:tmpl w:val="F52C1EBE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136BB6"/>
    <w:multiLevelType w:val="hybridMultilevel"/>
    <w:tmpl w:val="DB783E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8550EEA"/>
    <w:multiLevelType w:val="hybridMultilevel"/>
    <w:tmpl w:val="A3ACACC0"/>
    <w:lvl w:ilvl="0" w:tplc="DECE17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0039C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D687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CE6E3F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6EEF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70FF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92DF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8AAFE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55840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5B3666E6"/>
    <w:multiLevelType w:val="hybridMultilevel"/>
    <w:tmpl w:val="FED82CEA"/>
    <w:lvl w:ilvl="0" w:tplc="A964D2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662121B"/>
    <w:multiLevelType w:val="hybridMultilevel"/>
    <w:tmpl w:val="A2C4DCC2"/>
    <w:lvl w:ilvl="0" w:tplc="9FB682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12"/>
  </w:num>
  <w:num w:numId="5">
    <w:abstractNumId w:val="4"/>
  </w:num>
  <w:num w:numId="6">
    <w:abstractNumId w:val="10"/>
  </w:num>
  <w:num w:numId="7">
    <w:abstractNumId w:val="5"/>
  </w:num>
  <w:num w:numId="8">
    <w:abstractNumId w:val="0"/>
  </w:num>
  <w:num w:numId="9">
    <w:abstractNumId w:val="14"/>
  </w:num>
  <w:num w:numId="10">
    <w:abstractNumId w:val="3"/>
  </w:num>
  <w:num w:numId="11">
    <w:abstractNumId w:val="2"/>
  </w:num>
  <w:num w:numId="12">
    <w:abstractNumId w:val="13"/>
  </w:num>
  <w:num w:numId="13">
    <w:abstractNumId w:val="7"/>
  </w:num>
  <w:num w:numId="14">
    <w:abstractNumId w:val="1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54BA"/>
    <w:rsid w:val="00135DC6"/>
    <w:rsid w:val="002103DD"/>
    <w:rsid w:val="00226D42"/>
    <w:rsid w:val="002550D7"/>
    <w:rsid w:val="00291119"/>
    <w:rsid w:val="00310E0C"/>
    <w:rsid w:val="003E67FB"/>
    <w:rsid w:val="00447200"/>
    <w:rsid w:val="004A4016"/>
    <w:rsid w:val="004E708F"/>
    <w:rsid w:val="004E7FF0"/>
    <w:rsid w:val="005439B5"/>
    <w:rsid w:val="005506A6"/>
    <w:rsid w:val="005835F6"/>
    <w:rsid w:val="00593877"/>
    <w:rsid w:val="005D6380"/>
    <w:rsid w:val="0065037E"/>
    <w:rsid w:val="006C3C8C"/>
    <w:rsid w:val="00873977"/>
    <w:rsid w:val="008859C4"/>
    <w:rsid w:val="008874D0"/>
    <w:rsid w:val="008E4021"/>
    <w:rsid w:val="009E421D"/>
    <w:rsid w:val="00A354BA"/>
    <w:rsid w:val="00A64C0B"/>
    <w:rsid w:val="00B40C30"/>
    <w:rsid w:val="00BA6456"/>
    <w:rsid w:val="00C65898"/>
    <w:rsid w:val="00CD002A"/>
    <w:rsid w:val="00CD4FE3"/>
    <w:rsid w:val="00EC6DB3"/>
    <w:rsid w:val="00FE4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F5C54F"/>
  <w15:chartTrackingRefBased/>
  <w15:docId w15:val="{62070CC6-7D66-45E4-A000-195AEF05F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6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506A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506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506A6"/>
    <w:rPr>
      <w:sz w:val="18"/>
      <w:szCs w:val="18"/>
    </w:rPr>
  </w:style>
  <w:style w:type="paragraph" w:styleId="a7">
    <w:name w:val="List Paragraph"/>
    <w:basedOn w:val="a"/>
    <w:uiPriority w:val="34"/>
    <w:qFormat/>
    <w:rsid w:val="00B40C3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68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810355">
          <w:marLeft w:val="806"/>
          <w:marRight w:val="0"/>
          <w:marTop w:val="75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67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25059">
          <w:marLeft w:val="806"/>
          <w:marRight w:val="0"/>
          <w:marTop w:val="75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4</Pages>
  <Words>229</Words>
  <Characters>1310</Characters>
  <Application>Microsoft Office Word</Application>
  <DocSecurity>0</DocSecurity>
  <Lines>10</Lines>
  <Paragraphs>3</Paragraphs>
  <ScaleCrop>false</ScaleCrop>
  <Company/>
  <LinksUpToDate>false</LinksUpToDate>
  <CharactersWithSpaces>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飞扬</dc:creator>
  <cp:keywords/>
  <dc:description/>
  <cp:lastModifiedBy>王 飞扬</cp:lastModifiedBy>
  <cp:revision>7</cp:revision>
  <dcterms:created xsi:type="dcterms:W3CDTF">2019-05-10T11:49:00Z</dcterms:created>
  <dcterms:modified xsi:type="dcterms:W3CDTF">2019-05-11T14:05:00Z</dcterms:modified>
</cp:coreProperties>
</file>